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5">
  <p:sldMasterIdLst>
    <p:sldMasterId id="2147483648" r:id="rId4"/>
  </p:sldMasterIdLst>
  <p:notesMasterIdLst>
    <p:notesMasterId r:id="rId11"/>
  </p:notesMasterIdLst>
  <p:handoutMasterIdLst>
    <p:handoutMasterId r:id="rId12"/>
  </p:handoutMasterIdLst>
  <p:sldIdLst>
    <p:sldId id="256" r:id="rId5"/>
    <p:sldId id="329" r:id="rId6"/>
    <p:sldId id="330" r:id="rId7"/>
    <p:sldId id="327" r:id="rId8"/>
    <p:sldId id="323" r:id="rId9"/>
    <p:sldId id="306" r:id="rId10"/>
  </p:sldIdLst>
  <p:sldSz cx="9144000" cy="6858000" type="screen4x3"/>
  <p:notesSz cx="7010400" cy="9296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EE1F869-ACB7-426B-B81B-3E8F4236BAEA}">
          <p14:sldIdLst>
            <p14:sldId id="256"/>
            <p14:sldId id="329"/>
            <p14:sldId id="330"/>
            <p14:sldId id="327"/>
            <p14:sldId id="323"/>
            <p14:sldId id="30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Sun, Li Hsiang" initials="lsun" lastIdx="1" clrIdx="6">
    <p:extLst>
      <p:ext uri="{19B8F6BF-5375-455C-9EA6-DF929625EA0E}">
        <p15:presenceInfo xmlns:p15="http://schemas.microsoft.com/office/powerpoint/2012/main" userId="Sun, Li Hsiang" providerId="None"/>
      </p:ext>
    </p:extLst>
  </p:cmAuthor>
  <p:cmAuthor id="1" name="Olesen, Robert" initials="OR" lastIdx="1" clrIdx="0">
    <p:extLst>
      <p:ext uri="{19B8F6BF-5375-455C-9EA6-DF929625EA0E}">
        <p15:presenceInfo xmlns:p15="http://schemas.microsoft.com/office/powerpoint/2012/main" userId="S-1-5-21-1844237615-1580818891-725345543-1599" providerId="AD"/>
      </p:ext>
    </p:extLst>
  </p:cmAuthor>
  <p:cmAuthor id="2" name="Lou, Hanqing" initials="LH" lastIdx="18" clrIdx="1">
    <p:extLst>
      <p:ext uri="{19B8F6BF-5375-455C-9EA6-DF929625EA0E}">
        <p15:presenceInfo xmlns:p15="http://schemas.microsoft.com/office/powerpoint/2012/main" userId="S-1-5-21-1844237615-1580818891-725345543-19430" providerId="AD"/>
      </p:ext>
    </p:extLst>
  </p:cmAuthor>
  <p:cmAuthor id="3" name="Sahin, Alphan" initials="SA" lastIdx="7" clrIdx="2">
    <p:extLst>
      <p:ext uri="{19B8F6BF-5375-455C-9EA6-DF929625EA0E}">
        <p15:presenceInfo xmlns:p15="http://schemas.microsoft.com/office/powerpoint/2012/main" userId="S-1-5-21-1844237615-1580818891-725345543-35629" providerId="AD"/>
      </p:ext>
    </p:extLst>
  </p:cmAuthor>
  <p:cmAuthor id="4" name="Rui Yang" initials="RY" lastIdx="10" clrIdx="3">
    <p:extLst>
      <p:ext uri="{19B8F6BF-5375-455C-9EA6-DF929625EA0E}">
        <p15:presenceInfo xmlns:p15="http://schemas.microsoft.com/office/powerpoint/2012/main" userId="Rui Yang" providerId="None"/>
      </p:ext>
    </p:extLst>
  </p:cmAuthor>
  <p:cmAuthor id="5" name="Sun, Li Hsiang" initials="SLH" lastIdx="1" clrIdx="4">
    <p:extLst>
      <p:ext uri="{19B8F6BF-5375-455C-9EA6-DF929625EA0E}">
        <p15:presenceInfo xmlns:p15="http://schemas.microsoft.com/office/powerpoint/2012/main" userId="S-1-5-21-1844237615-1580818891-725345543-19501" providerId="AD"/>
      </p:ext>
    </p:extLst>
  </p:cmAuthor>
  <p:cmAuthor id="6" name="Wang, Xiaofei (Clement)" initials="WX(" lastIdx="13" clrIdx="5">
    <p:extLst>
      <p:ext uri="{19B8F6BF-5375-455C-9EA6-DF929625EA0E}">
        <p15:presenceInfo xmlns:p15="http://schemas.microsoft.com/office/powerpoint/2012/main" userId="S-1-5-21-1844237615-1580818891-725345543-1943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Light Style 2 - Acc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82986" autoAdjust="0"/>
  </p:normalViewPr>
  <p:slideViewPr>
    <p:cSldViewPr>
      <p:cViewPr varScale="1">
        <p:scale>
          <a:sx n="76" d="100"/>
          <a:sy n="76" d="100"/>
        </p:scale>
        <p:origin x="108" y="42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792" y="270"/>
      </p:cViewPr>
      <p:guideLst>
        <p:guide orient="horz" pos="2885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commentAuthors" Target="commentAuthor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handoutMaster" Target="handoutMasters/handout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viewProps" Target="view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defRPr sz="1200"/>
            </a:lvl1pPr>
          </a:lstStyle>
          <a:p>
            <a:r>
              <a:rPr lang="en-US"/>
              <a:t>doc.: IEEE 802.11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8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sldNum="0" ftr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2244" cy="427768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Header Placeholder 1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</a:t>
            </a:r>
          </a:p>
        </p:txBody>
      </p:sp>
    </p:spTree>
    <p:extLst>
      <p:ext uri="{BB962C8B-B14F-4D97-AF65-F5344CB8AC3E}">
        <p14:creationId xmlns:p14="http://schemas.microsoft.com/office/powerpoint/2010/main" val="21387365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/>
              <a:t>doc.: IEEE 802.11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/>
              <a:t>Month Year</a:t>
            </a:r>
          </a:p>
        </p:txBody>
      </p:sp>
    </p:spTree>
    <p:extLst>
      <p:ext uri="{BB962C8B-B14F-4D97-AF65-F5344CB8AC3E}">
        <p14:creationId xmlns:p14="http://schemas.microsoft.com/office/powerpoint/2010/main" val="15473745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41182" y="6473601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 lvl="0"/>
            <a:r>
              <a:rPr lang="en-GB" noProof="0" dirty="0"/>
              <a:t>InterDigital,</a:t>
            </a:r>
            <a:r>
              <a:rPr lang="en-GB" baseline="0" noProof="0" dirty="0"/>
              <a:t> Inc.</a:t>
            </a:r>
            <a:endParaRPr lang="en-GB" noProof="0" dirty="0"/>
          </a:p>
        </p:txBody>
      </p:sp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4956223" y="354629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7/1253</a:t>
            </a:r>
          </a:p>
        </p:txBody>
      </p:sp>
      <p:sp>
        <p:nvSpPr>
          <p:cNvPr id="13" name="Date Placeholder 3"/>
          <p:cNvSpPr txBox="1">
            <a:spLocks/>
          </p:cNvSpPr>
          <p:nvPr userDrawn="1"/>
        </p:nvSpPr>
        <p:spPr bwMode="auto">
          <a:xfrm>
            <a:off x="684213" y="393700"/>
            <a:ext cx="1752600" cy="23083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Aug 2017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 dt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914399" y="800870"/>
            <a:ext cx="7315201" cy="1435917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Discussion on Rank Adaptation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2286000"/>
            <a:ext cx="7770813" cy="3808413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17-08</a:t>
            </a:r>
            <a:endParaRPr lang="en-GB" sz="2000" b="0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331787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       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0599138"/>
              </p:ext>
            </p:extLst>
          </p:nvPr>
        </p:nvGraphicFramePr>
        <p:xfrm>
          <a:off x="692150" y="3735388"/>
          <a:ext cx="8518525" cy="340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6" name="Document" r:id="rId4" imgW="8290118" imgH="3302907" progId="Word.Document.8">
                  <p:embed/>
                </p:oleObj>
              </mc:Choice>
              <mc:Fallback>
                <p:oleObj name="Document" r:id="rId4" imgW="8290118" imgH="3302907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3735388"/>
                        <a:ext cx="8518525" cy="34020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66719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0"/>
            <a:r>
              <a:rPr lang="en-US" dirty="0"/>
              <a:t>MIMO transmission is supported in 802.11ay. For SU-MIMO transmissions, up to 8 data streams are supported. Rank adaptation procedure for SU-MIMO transmission should be considered. Corresponding signaling and mechanisms should be designed to enable rank adaptation in an efficient wa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297614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Rank Adaptation Proced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805600"/>
              </p:ext>
            </p:extLst>
          </p:nvPr>
        </p:nvGraphicFramePr>
        <p:xfrm>
          <a:off x="692150" y="1828800"/>
          <a:ext cx="8296275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4" imgW="10067877" imgH="5972077" progId="Visio.Drawing.15">
                  <p:embed/>
                </p:oleObj>
              </mc:Choice>
              <mc:Fallback>
                <p:oleObj name="Visio" r:id="rId4" imgW="10067877" imgH="5972077" progId="Visio.Drawing.15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1828800"/>
                        <a:ext cx="8296275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31228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380" y="499547"/>
            <a:ext cx="7770813" cy="1065213"/>
          </a:xfrm>
        </p:spPr>
        <p:txBody>
          <a:bodyPr/>
          <a:lstStyle/>
          <a:p>
            <a:r>
              <a:rPr lang="en-US" dirty="0"/>
              <a:t>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379" y="2667000"/>
            <a:ext cx="7770813" cy="3628165"/>
          </a:xfrm>
        </p:spPr>
        <p:txBody>
          <a:bodyPr/>
          <a:lstStyle/>
          <a:p>
            <a:pPr marL="0" indent="0"/>
            <a:r>
              <a:rPr lang="en-US" sz="1800" b="0" dirty="0"/>
              <a:t>Is that possible to transmit data using a lower rank and perform full rank training using TRN fiel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A TX sector combination index was signaled in a Grant fram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The MIMO channel corresponding to the index does not have full rank, based on the measurement performed in the MIMO phase of BF trainin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Data is transmitted in a lower rank, i.e. N</a:t>
            </a:r>
            <a:r>
              <a:rPr lang="en-US" sz="1800" b="0" baseline="-25000" dirty="0"/>
              <a:t>STS</a:t>
            </a:r>
            <a:r>
              <a:rPr lang="en-US" sz="1800" b="0" dirty="0"/>
              <a:t> &lt; min(N</a:t>
            </a:r>
            <a:r>
              <a:rPr lang="en-US" sz="1800" b="0" baseline="-25000" dirty="0"/>
              <a:t>TX</a:t>
            </a:r>
            <a:r>
              <a:rPr lang="en-US" sz="1800" b="0" dirty="0"/>
              <a:t>, N</a:t>
            </a:r>
            <a:r>
              <a:rPr lang="en-US" sz="1800" b="0" baseline="-25000" dirty="0"/>
              <a:t>RX</a:t>
            </a:r>
            <a:r>
              <a:rPr lang="en-US" sz="1800" b="0" dirty="0"/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Beam tracking initiator wants to check whether channel has changed or all the MIMO sectors are available for transmi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b="0" dirty="0"/>
              <a:t>Without aggregating a BRP frame, TRN field has to be transmitted with the same number of streams as data N</a:t>
            </a:r>
            <a:r>
              <a:rPr lang="en-US" sz="1800" b="0" baseline="-25000" dirty="0"/>
              <a:t>STS</a:t>
            </a:r>
          </a:p>
          <a:p>
            <a:pPr marL="0" indent="0"/>
            <a:r>
              <a:rPr lang="en-US" sz="1800" b="0" dirty="0">
                <a:solidFill>
                  <a:srgbClr val="FF0000"/>
                </a:solidFill>
              </a:rPr>
              <a:t>Beam tracking initiator cannot take advantage of increased rank if channel has changed</a:t>
            </a:r>
          </a:p>
          <a:p>
            <a:pPr>
              <a:buFont typeface="Arial" panose="020B0604020202020204" pitchFamily="34" charset="0"/>
              <a:buChar char="•"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5000" y="1032153"/>
            <a:ext cx="4648200" cy="1486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581620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osed cha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Add a field “Number of TRN transmit chains” in EDMG Header-A for SC/OFDM PHY SU PPDU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9833375"/>
              </p:ext>
            </p:extLst>
          </p:nvPr>
        </p:nvGraphicFramePr>
        <p:xfrm>
          <a:off x="981824" y="2971800"/>
          <a:ext cx="7467600" cy="975360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2489200">
                  <a:extLst>
                    <a:ext uri="{9D8B030D-6E8A-4147-A177-3AD203B41FA5}">
                      <a16:colId xmlns:a16="http://schemas.microsoft.com/office/drawing/2014/main" val="3532792697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1517709960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339144648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ber of bits</a:t>
                      </a:r>
                      <a:endParaRPr lang="en-US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79983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none" dirty="0">
                          <a:effectLst/>
                        </a:rPr>
                        <a:t>Number of TRN transmit chains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none" dirty="0">
                          <a:effectLst/>
                        </a:rPr>
                        <a:t>3</a:t>
                      </a:r>
                      <a:endParaRPr lang="en-US" sz="11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none" dirty="0">
                          <a:effectLst/>
                        </a:rPr>
                        <a:t>The value of this field + 1 indicates the number of transmit chains used in the transmission of the TRN field of the PPDU.</a:t>
                      </a:r>
                      <a:endParaRPr lang="en-US" sz="1100" u="none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none" dirty="0">
                          <a:effectLst/>
                        </a:rPr>
                        <a:t>This field is reserved when the EDMG TRN Length field is 0</a:t>
                      </a:r>
                      <a:endParaRPr lang="en-US" sz="1100" u="none" dirty="0">
                        <a:effectLst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u="sng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11914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89481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/>
            <a:r>
              <a:rPr lang="en-US" altLang="ja-JP" dirty="0">
                <a:solidFill>
                  <a:schemeClr val="tx1"/>
                </a:solidFill>
              </a:rPr>
              <a:t>Do you agree to include the changes described in 11-17-1254-00-00ay?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96125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B519F59218FD4E88B58DE214C6B6C1" ma:contentTypeVersion="0" ma:contentTypeDescription="Create a new document." ma:contentTypeScope="" ma:versionID="f0f002001fb3fd8d0b30a99e294d4221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4DF3A2E-30DE-4DE6-991E-46ACFC96EA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528A00E-A4F1-4CB6-961B-1B5ABEB44DD5}">
  <ds:schemaRefs>
    <ds:schemaRef ds:uri="http://schemas.microsoft.com/office/2006/metadata/propertie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purl.org/dc/elements/1.1/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AEB4A3DE-0511-4B1C-9B83-50E0A0E03F7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9035</TotalTime>
  <Words>295</Words>
  <Application>Microsoft Office PowerPoint</Application>
  <PresentationFormat>On-screen Show (4:3)</PresentationFormat>
  <Paragraphs>37</Paragraphs>
  <Slides>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 Unicode MS</vt:lpstr>
      <vt:lpstr>MS Gothic</vt:lpstr>
      <vt:lpstr>Arial</vt:lpstr>
      <vt:lpstr>Times New Roman</vt:lpstr>
      <vt:lpstr>Office Theme</vt:lpstr>
      <vt:lpstr>Document</vt:lpstr>
      <vt:lpstr>Microsoft Visio Drawing</vt:lpstr>
      <vt:lpstr>Discussion on Rank Adaptation</vt:lpstr>
      <vt:lpstr>Background</vt:lpstr>
      <vt:lpstr>Example Rank Adaptation Procedure</vt:lpstr>
      <vt:lpstr>Problems</vt:lpstr>
      <vt:lpstr>Proposed changes</vt:lpstr>
      <vt:lpstr>Straw Poll </vt:lpstr>
    </vt:vector>
  </TitlesOfParts>
  <Company>InterDigital Communications, LL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cussion on MIMO BF setting</dc:title>
  <dc:creator>Sahin, Alphan</dc:creator>
  <cp:lastModifiedBy>Sun, Li Hsiang</cp:lastModifiedBy>
  <cp:revision>1025</cp:revision>
  <cp:lastPrinted>2016-07-22T14:42:00Z</cp:lastPrinted>
  <dcterms:created xsi:type="dcterms:W3CDTF">2015-10-28T17:33:34Z</dcterms:created>
  <dcterms:modified xsi:type="dcterms:W3CDTF">2017-08-16T19:4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B519F59218FD4E88B58DE214C6B6C1</vt:lpwstr>
  </property>
</Properties>
</file>